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01F7" w:rsidRPr="004928F7" w:rsidRDefault="004501F7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0"/>
        <w:gridCol w:w="4860"/>
        <w:gridCol w:w="1268"/>
        <w:gridCol w:w="1061"/>
        <w:gridCol w:w="1059"/>
      </w:tblGrid>
      <w:tr w:rsidR="004501F7" w:rsidRPr="004928F7" w:rsidTr="007636A3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校車管理作業—校車支援申請"/>
        <w:tc>
          <w:tcPr>
            <w:tcW w:w="25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125"/>
            <w:bookmarkStart w:id="2" w:name="_Toc99130136"/>
            <w:bookmarkStart w:id="3" w:name="_Toc161926486"/>
            <w:r w:rsidRPr="004928F7">
              <w:rPr>
                <w:rStyle w:val="a3"/>
                <w:rFonts w:hint="eastAsia"/>
              </w:rPr>
              <w:t>1130-003-1校車管理作業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hint="eastAsia"/>
              </w:rPr>
              <w:t>校車支援申請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4501F7" w:rsidRPr="004928F7" w:rsidTr="007636A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501F7" w:rsidRPr="004928F7" w:rsidTr="007636A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01F7" w:rsidRPr="004928F7" w:rsidRDefault="004501F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501F7" w:rsidRPr="004928F7" w:rsidRDefault="004501F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4501F7" w:rsidRPr="004928F7" w:rsidRDefault="004501F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01F7" w:rsidRPr="004928F7" w:rsidTr="007636A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01F7" w:rsidRPr="004928F7" w:rsidRDefault="004501F7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103學年度內控委員建議，「校車申請作業」修改為「校車管理作業-校車支援申請」。</w:t>
            </w:r>
          </w:p>
          <w:p w:rsidR="004501F7" w:rsidRPr="004928F7" w:rsidRDefault="004501F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4501F7" w:rsidRPr="004928F7" w:rsidRDefault="004501F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內部控制文件名稱修改為「校車支援申請」。</w:t>
            </w:r>
          </w:p>
          <w:p w:rsidR="004501F7" w:rsidRPr="004928F7" w:rsidRDefault="004501F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抬頭修改為「校車支援申請」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501F7" w:rsidRPr="004928F7" w:rsidTr="007636A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01F7" w:rsidRPr="004928F7" w:rsidRDefault="004501F7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106學年度內部控制作業董事會建議，增加註明派車事由。</w:t>
            </w:r>
          </w:p>
          <w:p w:rsidR="004501F7" w:rsidRPr="004928F7" w:rsidRDefault="004501F7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4501F7" w:rsidRPr="004928F7" w:rsidRDefault="004501F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4501F7" w:rsidRPr="004928F7" w:rsidRDefault="004501F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、2.5.和2.6.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501F7" w:rsidRPr="004928F7" w:rsidRDefault="004501F7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501F7" w:rsidRPr="004928F7" w:rsidRDefault="004501F7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24BB73" wp14:editId="12380C1D">
                <wp:simplePos x="0" y="0"/>
                <wp:positionH relativeFrom="column">
                  <wp:posOffset>4286250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317" name="文字方塊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501F7" w:rsidRPr="00E966E0" w:rsidRDefault="004501F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4501F7" w:rsidRPr="00E966E0" w:rsidRDefault="004501F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E24BB73" id="_x0000_t202" coordsize="21600,21600" o:spt="202" path="m,l,21600r21600,l21600,xe">
                <v:stroke joinstyle="miter"/>
                <v:path gradientshapeok="t" o:connecttype="rect"/>
              </v:shapetype>
              <v:shape id="文字方塊 317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wiLUgIAALo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" fillcolor="white [3201]" stroked="f" strokeweight="1pt">
                <v:textbox>
                  <w:txbxContent>
                    <w:p w:rsidR="004501F7" w:rsidRPr="00E966E0" w:rsidRDefault="004501F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:rsidR="004501F7" w:rsidRPr="00E966E0" w:rsidRDefault="004501F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4"/>
        <w:gridCol w:w="1217"/>
        <w:gridCol w:w="1289"/>
        <w:gridCol w:w="1022"/>
      </w:tblGrid>
      <w:tr w:rsidR="004501F7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501F7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501F7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501F7" w:rsidRPr="004928F7" w:rsidRDefault="004501F7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501F7" w:rsidRPr="004928F7" w:rsidRDefault="004501F7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</w:t>
      </w:r>
      <w:r w:rsidRPr="004928F7">
        <w:rPr>
          <w:rFonts w:ascii="標楷體" w:eastAsia="標楷體" w:hAnsi="標楷體" w:cs="Times New Roman"/>
          <w:b/>
          <w:szCs w:val="24"/>
        </w:rPr>
        <w:t>.</w:t>
      </w:r>
      <w:r w:rsidRPr="004928F7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4501F7" w:rsidRPr="004928F7" w:rsidRDefault="004501F7" w:rsidP="00EE0E7E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  <w:r w:rsidRPr="004928F7">
        <w:rPr>
          <w:rFonts w:hAnsi="標楷體"/>
        </w:rPr>
        <w:object w:dxaOrig="8588" w:dyaOrig="12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5pt;height:569.3pt" o:ole="">
            <v:imagedata r:id="rId5" o:title=""/>
          </v:shape>
          <o:OLEObject Type="Embed" ProgID="Visio.Drawing.11" ShapeID="_x0000_i1025" DrawAspect="Content" ObjectID="_1773572100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46"/>
        <w:gridCol w:w="1693"/>
        <w:gridCol w:w="1346"/>
        <w:gridCol w:w="1295"/>
        <w:gridCol w:w="1186"/>
      </w:tblGrid>
      <w:tr w:rsidR="004501F7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501F7" w:rsidRPr="004928F7" w:rsidTr="007636A3">
        <w:trPr>
          <w:jc w:val="center"/>
        </w:trPr>
        <w:tc>
          <w:tcPr>
            <w:tcW w:w="21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67" w:type="pct"/>
            <w:tcBorders>
              <w:left w:val="single" w:sz="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501F7" w:rsidRPr="004928F7" w:rsidTr="007636A3">
        <w:trPr>
          <w:trHeight w:val="663"/>
          <w:jc w:val="center"/>
        </w:trPr>
        <w:tc>
          <w:tcPr>
            <w:tcW w:w="21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8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89" w:type="pct"/>
            <w:tcBorders>
              <w:bottom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4501F7" w:rsidRPr="004928F7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501F7" w:rsidRPr="004928F7" w:rsidRDefault="004501F7" w:rsidP="007636A3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501F7" w:rsidRPr="004928F7" w:rsidRDefault="004501F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4501F7" w:rsidRPr="004928F7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單位承辦人網路下載申請單。</w:t>
      </w:r>
    </w:p>
    <w:p w:rsidR="004501F7" w:rsidRPr="004928F7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填寫派車事由、使用時間、地點與搭乘人數。</w:t>
      </w:r>
    </w:p>
    <w:p w:rsidR="004501F7" w:rsidRPr="004928F7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單位主管簽核後交總務處事務組。</w:t>
      </w:r>
    </w:p>
    <w:p w:rsidR="004501F7" w:rsidRPr="004928F7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總務處事務組承辦人分析是否可派車支援。</w:t>
      </w:r>
    </w:p>
    <w:p w:rsidR="004501F7" w:rsidRPr="004928F7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可派車支援將申請單陳主管簽核，無法派車通知申請單位承辦人。</w:t>
      </w:r>
    </w:p>
    <w:p w:rsidR="004501F7" w:rsidRPr="004928F7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通知司機開車事務及申請單位承辦人。</w:t>
      </w:r>
    </w:p>
    <w:p w:rsidR="004501F7" w:rsidRPr="004928F7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結案申請單存檔。</w:t>
      </w:r>
    </w:p>
    <w:p w:rsidR="004501F7" w:rsidRPr="004928F7" w:rsidRDefault="004501F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4928F7">
        <w:rPr>
          <w:rFonts w:ascii="標楷體" w:eastAsia="標楷體" w:hAnsi="標楷體" w:hint="eastAsia"/>
          <w:b/>
        </w:rPr>
        <w:t>：</w:t>
      </w:r>
    </w:p>
    <w:p w:rsidR="004501F7" w:rsidRPr="004928F7" w:rsidRDefault="004501F7" w:rsidP="004501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平時了解車輛狀況、車班安排情形。</w:t>
      </w:r>
    </w:p>
    <w:p w:rsidR="004501F7" w:rsidRPr="004928F7" w:rsidRDefault="004501F7" w:rsidP="004501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單位是否依規定申請。</w:t>
      </w:r>
    </w:p>
    <w:p w:rsidR="004501F7" w:rsidRPr="004928F7" w:rsidRDefault="004501F7" w:rsidP="004501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車輛調派是否符合申請單位需求。</w:t>
      </w:r>
    </w:p>
    <w:p w:rsidR="004501F7" w:rsidRPr="004928F7" w:rsidRDefault="004501F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4501F7" w:rsidRPr="004928F7" w:rsidRDefault="004501F7" w:rsidP="004501F7">
      <w:pPr>
        <w:numPr>
          <w:ilvl w:val="1"/>
          <w:numId w:val="3"/>
        </w:numPr>
        <w:tabs>
          <w:tab w:val="clear" w:pos="1080"/>
          <w:tab w:val="left" w:pos="960"/>
          <w:tab w:val="num" w:pos="4123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公務車派車單。</w:t>
      </w:r>
    </w:p>
    <w:p w:rsidR="004501F7" w:rsidRPr="004928F7" w:rsidRDefault="004501F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4501F7" w:rsidRPr="004928F7" w:rsidRDefault="004501F7" w:rsidP="007636A3">
      <w:pPr>
        <w:ind w:leftChars="100" w:left="24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車輛管理辦法。</w:t>
      </w:r>
    </w:p>
    <w:p w:rsidR="004501F7" w:rsidRPr="004928F7" w:rsidRDefault="004501F7">
      <w:pPr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/>
          <w:sz w:val="36"/>
          <w:szCs w:val="36"/>
        </w:rPr>
        <w:br w:type="page"/>
      </w:r>
    </w:p>
    <w:p w:rsidR="004501F7" w:rsidRDefault="004501F7" w:rsidP="0085369D">
      <w:pPr>
        <w:sectPr w:rsidR="004501F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4501F7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733043F"/>
    <w:multiLevelType w:val="multilevel"/>
    <w:tmpl w:val="ECEE17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2423D24"/>
    <w:multiLevelType w:val="multilevel"/>
    <w:tmpl w:val="7F4637A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2601B68"/>
    <w:multiLevelType w:val="multilevel"/>
    <w:tmpl w:val="83BEB7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01F7"/>
    <w:rsid w:val="004501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501F7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501F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501F7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4501F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501F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501F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4501F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4501F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5</Words>
  <Characters>827</Characters>
  <Application>Microsoft Office Word</Application>
  <DocSecurity>0</DocSecurity>
  <Lines>6</Lines>
  <Paragraphs>1</Paragraphs>
  <ScaleCrop>false</ScaleCrop>
  <Company/>
  <LinksUpToDate>false</LinksUpToDate>
  <CharactersWithSpaces>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